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B1A7F9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bookmarkStart w:id="0" w:name="_Hlk157340542"/>
      <w:bookmarkEnd w:id="0"/>
      <w:r>
        <w:rPr>
          <w:rStyle w:val="normaltextrun"/>
          <w:sz w:val="28"/>
          <w:szCs w:val="28"/>
          <w:lang w:val="ru-RU"/>
        </w:rPr>
        <w:t>Министерство образования Республики Беларусь</w:t>
      </w:r>
      <w:r>
        <w:rPr>
          <w:rStyle w:val="eop"/>
          <w:sz w:val="28"/>
          <w:szCs w:val="28"/>
        </w:rPr>
        <w:t> </w:t>
      </w:r>
    </w:p>
    <w:p w14:paraId="5585D18C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lang w:val="ru-RU"/>
        </w:rPr>
        <w:t>Учреждение образования</w:t>
      </w:r>
      <w:r>
        <w:rPr>
          <w:rStyle w:val="eop"/>
        </w:rPr>
        <w:t> </w:t>
      </w:r>
    </w:p>
    <w:p w14:paraId="09C4DCC0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</w:rPr>
        <w:t> </w:t>
      </w:r>
    </w:p>
    <w:p w14:paraId="60557303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>
        <w:rPr>
          <w:rStyle w:val="eop"/>
          <w:sz w:val="28"/>
          <w:szCs w:val="28"/>
        </w:rPr>
        <w:t> </w:t>
      </w:r>
    </w:p>
    <w:p w14:paraId="492A1BF2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F7EF54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42"/>
          <w:szCs w:val="42"/>
        </w:rPr>
        <w:t> </w:t>
      </w:r>
    </w:p>
    <w:p w14:paraId="74952B0A" w14:textId="77777777" w:rsidR="00D54C4F" w:rsidRPr="00D54C4F" w:rsidRDefault="00D54C4F" w:rsidP="00D54C4F">
      <w:pPr>
        <w:pStyle w:val="paragraph"/>
        <w:spacing w:before="0" w:beforeAutospacing="0" w:after="0" w:afterAutospacing="0"/>
        <w:ind w:left="90" w:right="4252"/>
        <w:textAlignment w:val="baseline"/>
        <w:rPr>
          <w:rStyle w:val="normaltextrun"/>
          <w:sz w:val="28"/>
          <w:szCs w:val="28"/>
          <w:lang w:val="ru-RU"/>
        </w:rPr>
      </w:pPr>
      <w:r>
        <w:rPr>
          <w:rStyle w:val="normaltextrun"/>
          <w:sz w:val="28"/>
          <w:szCs w:val="28"/>
          <w:lang w:val="ru-RU"/>
        </w:rPr>
        <w:t xml:space="preserve">Факультет компьютерных систем и сетей </w:t>
      </w:r>
    </w:p>
    <w:p w14:paraId="19A114F2" w14:textId="77777777" w:rsidR="00D54C4F" w:rsidRPr="00D54C4F" w:rsidRDefault="00D54C4F" w:rsidP="00D54C4F">
      <w:pPr>
        <w:pStyle w:val="paragraph"/>
        <w:spacing w:before="0" w:beforeAutospacing="0" w:after="0" w:afterAutospacing="0"/>
        <w:ind w:left="90" w:right="448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афедра информатики</w:t>
      </w:r>
      <w:r>
        <w:rPr>
          <w:rStyle w:val="eop"/>
          <w:sz w:val="28"/>
          <w:szCs w:val="28"/>
        </w:rPr>
        <w:t> </w:t>
      </w:r>
    </w:p>
    <w:p w14:paraId="53AD5A8F" w14:textId="77777777" w:rsidR="00D54C4F" w:rsidRDefault="00D54C4F" w:rsidP="00D54C4F">
      <w:pPr>
        <w:pStyle w:val="paragraph"/>
        <w:spacing w:before="0" w:beforeAutospacing="0" w:after="0" w:afterAutospacing="0"/>
        <w:ind w:left="9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Дисциплина: Информационные сети. Основы безопасности</w:t>
      </w:r>
      <w:r>
        <w:rPr>
          <w:rStyle w:val="eop"/>
          <w:sz w:val="28"/>
          <w:szCs w:val="28"/>
        </w:rPr>
        <w:t> </w:t>
      </w:r>
    </w:p>
    <w:p w14:paraId="3C78073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3B914E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E63D8E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78500D7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47E19A9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24AB5544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b/>
          <w:bCs/>
          <w:sz w:val="28"/>
          <w:szCs w:val="28"/>
          <w:lang w:val="ru-RU"/>
        </w:rPr>
        <w:t>ОТЧЕТ</w:t>
      </w:r>
      <w:r>
        <w:rPr>
          <w:rStyle w:val="eop"/>
          <w:sz w:val="28"/>
          <w:szCs w:val="28"/>
        </w:rPr>
        <w:t> </w:t>
      </w:r>
    </w:p>
    <w:p w14:paraId="5BF2E8B2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mallCaps/>
          <w:sz w:val="28"/>
          <w:szCs w:val="28"/>
          <w:lang w:val="ru-RU"/>
        </w:rPr>
        <w:t>к</w:t>
      </w:r>
      <w:r>
        <w:rPr>
          <w:rStyle w:val="normaltextrun"/>
          <w:sz w:val="28"/>
          <w:szCs w:val="28"/>
          <w:lang w:val="ru-RU"/>
        </w:rPr>
        <w:t xml:space="preserve"> лабораторной работе № 1</w:t>
      </w:r>
      <w:r>
        <w:rPr>
          <w:rStyle w:val="eop"/>
          <w:sz w:val="28"/>
          <w:szCs w:val="28"/>
        </w:rPr>
        <w:t> </w:t>
      </w:r>
    </w:p>
    <w:p w14:paraId="10D5CA16" w14:textId="77777777" w:rsidR="00D54C4F" w:rsidRDefault="00D54C4F" w:rsidP="00D54C4F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на тему «Шифр Цезаря»</w:t>
      </w:r>
      <w:r>
        <w:rPr>
          <w:rStyle w:val="eop"/>
          <w:sz w:val="28"/>
          <w:szCs w:val="28"/>
        </w:rPr>
        <w:t> </w:t>
      </w:r>
    </w:p>
    <w:p w14:paraId="74B6642A" w14:textId="77777777" w:rsidR="00D54C4F" w:rsidRDefault="00D54C4F" w:rsidP="00D54C4F">
      <w:pPr>
        <w:pStyle w:val="paragraph"/>
        <w:spacing w:before="0" w:beforeAutospacing="0" w:after="0" w:afterAutospacing="0"/>
        <w:ind w:left="3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142D859D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316B904F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68BE9FD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09C46B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6525A2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058C143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lang w:val="ru-RU"/>
        </w:rPr>
      </w:pPr>
      <w:r>
        <w:rPr>
          <w:rStyle w:val="eop"/>
        </w:rPr>
        <w:t> </w:t>
      </w:r>
    </w:p>
    <w:p w14:paraId="47FB0B4B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</w:p>
    <w:p w14:paraId="04ED21ED" w14:textId="77777777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Выполнил:</w:t>
      </w:r>
      <w:r>
        <w:rPr>
          <w:rStyle w:val="eop"/>
          <w:sz w:val="28"/>
          <w:szCs w:val="28"/>
        </w:rPr>
        <w:t> </w:t>
      </w:r>
    </w:p>
    <w:p w14:paraId="183B473C" w14:textId="6CC5AC42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студент гр. 15350</w:t>
      </w:r>
      <w:r w:rsidRPr="00D2548F">
        <w:rPr>
          <w:rStyle w:val="normaltextrun"/>
          <w:sz w:val="28"/>
          <w:szCs w:val="28"/>
          <w:lang w:val="ru-RU"/>
        </w:rPr>
        <w:t>3</w:t>
      </w:r>
      <w:r>
        <w:rPr>
          <w:rStyle w:val="normaltextrun"/>
          <w:sz w:val="28"/>
          <w:szCs w:val="28"/>
          <w:lang w:val="ru-RU"/>
        </w:rPr>
        <w:t> </w:t>
      </w:r>
      <w:r>
        <w:rPr>
          <w:rStyle w:val="eop"/>
          <w:sz w:val="28"/>
          <w:szCs w:val="28"/>
        </w:rPr>
        <w:t> </w:t>
      </w:r>
    </w:p>
    <w:p w14:paraId="35287CDF" w14:textId="186B185C" w:rsidR="00D54C4F" w:rsidRDefault="00D54C4F" w:rsidP="00D54C4F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иселева</w:t>
      </w:r>
      <w:r>
        <w:rPr>
          <w:rStyle w:val="normaltextrun"/>
          <w:sz w:val="28"/>
          <w:szCs w:val="28"/>
          <w:lang w:val="ru-RU"/>
        </w:rPr>
        <w:t xml:space="preserve"> </w:t>
      </w:r>
      <w:r>
        <w:rPr>
          <w:rStyle w:val="normaltextrun"/>
          <w:sz w:val="28"/>
          <w:szCs w:val="28"/>
          <w:lang w:val="ru-RU"/>
        </w:rPr>
        <w:t>Е</w:t>
      </w:r>
      <w:r>
        <w:rPr>
          <w:rStyle w:val="normaltextrun"/>
          <w:sz w:val="28"/>
          <w:szCs w:val="28"/>
          <w:lang w:val="ru-RU"/>
        </w:rPr>
        <w:t>.</w:t>
      </w:r>
      <w:r>
        <w:rPr>
          <w:rStyle w:val="normaltextrun"/>
          <w:sz w:val="28"/>
          <w:szCs w:val="28"/>
          <w:lang w:val="ru-RU"/>
        </w:rPr>
        <w:t>А</w:t>
      </w:r>
      <w:r>
        <w:rPr>
          <w:rStyle w:val="normaltextrun"/>
          <w:sz w:val="28"/>
          <w:szCs w:val="28"/>
          <w:lang w:val="ru-RU"/>
        </w:rPr>
        <w:t>.</w:t>
      </w:r>
      <w:r>
        <w:rPr>
          <w:rStyle w:val="eop"/>
          <w:sz w:val="28"/>
          <w:szCs w:val="28"/>
        </w:rPr>
        <w:t> </w:t>
      </w:r>
    </w:p>
    <w:p w14:paraId="6D4B5A11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7ECB1CF5" w14:textId="77777777" w:rsidR="00D54C4F" w:rsidRDefault="00D54C4F" w:rsidP="00D54C4F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Проверил:</w:t>
      </w:r>
      <w:r>
        <w:rPr>
          <w:rStyle w:val="eop"/>
          <w:sz w:val="28"/>
          <w:szCs w:val="28"/>
        </w:rPr>
        <w:t> </w:t>
      </w:r>
    </w:p>
    <w:p w14:paraId="5122DAAA" w14:textId="77777777" w:rsidR="00D54C4F" w:rsidRDefault="00D54C4F" w:rsidP="00D54C4F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Лещенко Е.А.</w:t>
      </w:r>
      <w:r>
        <w:rPr>
          <w:rStyle w:val="eop"/>
          <w:sz w:val="28"/>
          <w:szCs w:val="28"/>
        </w:rPr>
        <w:t> </w:t>
      </w:r>
    </w:p>
    <w:p w14:paraId="412B88BE" w14:textId="77777777" w:rsidR="00D54C4F" w:rsidRDefault="00D54C4F" w:rsidP="00D54C4F">
      <w:pPr>
        <w:pStyle w:val="paragraph"/>
        <w:spacing w:before="0" w:beforeAutospacing="0" w:after="0" w:afterAutospacing="0"/>
        <w:ind w:left="645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3E29CAD3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456C669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  <w:r>
        <w:rPr>
          <w:rStyle w:val="eop"/>
          <w:sz w:val="30"/>
          <w:szCs w:val="30"/>
        </w:rPr>
        <w:t> </w:t>
      </w:r>
    </w:p>
    <w:p w14:paraId="7006881A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45A0451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087F9CC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6B86CA8B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2D15229E" w14:textId="77777777" w:rsidR="00D54C4F" w:rsidRDefault="00D54C4F" w:rsidP="00D54C4F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1EDDE570" w14:textId="77777777" w:rsidR="00D54C4F" w:rsidRPr="00D54C4F" w:rsidRDefault="00D54C4F" w:rsidP="00D54C4F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41B7AB97" w14:textId="77777777" w:rsidR="00D54C4F" w:rsidRDefault="00D54C4F" w:rsidP="00D54C4F">
      <w:pPr>
        <w:pStyle w:val="paragraph"/>
        <w:spacing w:before="240" w:beforeAutospacing="0" w:after="0" w:afterAutospacing="0" w:line="276" w:lineRule="auto"/>
        <w:ind w:left="375" w:right="1050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Минск 2023</w:t>
      </w:r>
      <w:r>
        <w:rPr>
          <w:rStyle w:val="eop"/>
          <w:sz w:val="28"/>
          <w:szCs w:val="28"/>
        </w:rPr>
        <w:t> 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Content>
        <w:p w14:paraId="3E3E98A5" w14:textId="77777777" w:rsidR="00D54C4F" w:rsidRDefault="00D54C4F" w:rsidP="00D54C4F">
          <w:pPr>
            <w:pStyle w:val="a4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0272D527" w14:textId="77777777" w:rsidR="00D54C4F" w:rsidRDefault="00D54C4F" w:rsidP="00D54C4F">
          <w:pPr>
            <w:pStyle w:val="21"/>
            <w:rPr>
              <w:rFonts w:ascii="Times New Roman" w:hAnsi="Times New Roman" w:cs="Times New Roman"/>
              <w:sz w:val="28"/>
              <w:szCs w:val="28"/>
            </w:rPr>
          </w:pPr>
        </w:p>
        <w:p w14:paraId="0A67D92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r:id="rId4" w:anchor="_Toc157353562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1 Постановка задачи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2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3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4D02E93D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5" w:anchor="_Toc157353563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 Краткие теоретические сведения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3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4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3BAB6D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6" w:anchor="_Toc157353564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 Шифр Цезаря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4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4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2D056A64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7" w:anchor="_Toc157353565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2 Шифр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5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5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43CF43B6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8" w:anchor="_Toc157353566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3 Результаты выполнения лабораторной работы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6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1657E9A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9" w:anchor="_Toc157353567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3.1 Шифрование (дешифрование) текста при помощи шифра Цезаря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7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2DB6997C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rStyle w:val="a3"/>
              <w:rFonts w:ascii="Times New Roman" w:hAnsi="Times New Roman" w:cs="Times New Roman"/>
              <w:noProof/>
              <w:sz w:val="28"/>
              <w:szCs w:val="28"/>
            </w:rPr>
            <w:t>   </w:t>
          </w:r>
          <w:hyperlink r:id="rId10" w:anchor="_Toc157353568" w:history="1">
            <w:r>
              <w:rPr>
                <w:rStyle w:val="a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2 Шифрование (дешифрование) текста при помощи шифра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8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7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512B0516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r:id="rId11" w:anchor="_Toc157353569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ыводы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69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9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7A6EF691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А </w:t>
          </w:r>
          <w:hyperlink r:id="rId12" w:anchor="_Toc157353570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(обязательное) Листинг исходного код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70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10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0DF60B78" w14:textId="77777777" w:rsidR="00D54C4F" w:rsidRPr="00C37351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Б </w:t>
          </w:r>
          <w:hyperlink r:id="rId13" w:anchor="_Toc157353573" w:history="1">
            <w:r w:rsidRPr="00C37351">
              <w:rPr>
                <w:rStyle w:val="a3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(обязательное) Блок схема алгоритма, реализуюшего </w:t>
            </w:r>
            <w:r w:rsidRPr="00C37351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br/>
            </w:r>
            <w:r w:rsidRPr="00C37351">
              <w:rPr>
                <w:rStyle w:val="a3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                           шифр Цезаря</w: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tab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begin"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instrText xml:space="preserve"> PAGEREF _Toc157353573 \h </w:instrTex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separate"/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t>13</w:t>
            </w:r>
            <w:r w:rsidRPr="00C37351">
              <w:rPr>
                <w:rStyle w:val="a3"/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u w:val="none"/>
              </w:rPr>
              <w:fldChar w:fldCharType="end"/>
            </w:r>
          </w:hyperlink>
        </w:p>
        <w:p w14:paraId="3322B890" w14:textId="77777777" w:rsidR="00D54C4F" w:rsidRDefault="00D54C4F" w:rsidP="00D54C4F">
          <w:pPr>
            <w:pStyle w:val="21"/>
            <w:jc w:val="left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C37351">
            <w:rPr>
              <w:rStyle w:val="a3"/>
              <w:rFonts w:ascii="Times New Roman" w:hAnsi="Times New Roman" w:cs="Times New Roman"/>
              <w:noProof/>
              <w:color w:val="000000" w:themeColor="text1"/>
              <w:sz w:val="28"/>
              <w:szCs w:val="28"/>
              <w:u w:val="none"/>
            </w:rPr>
            <w:t xml:space="preserve">Приложение В (обязательное) </w:t>
          </w:r>
          <w:hyperlink r:id="rId14" w:anchor="_Toc157353577" w:history="1"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Блок схема алгоритма, реализующего </w:t>
            </w:r>
            <w:r>
              <w:rPr>
                <w:rFonts w:ascii="Times New Roman" w:hAnsi="Times New Roman" w:cs="Times New Roman"/>
                <w:noProof/>
                <w:color w:val="0563C1" w:themeColor="hyperlink"/>
                <w:sz w:val="28"/>
                <w:szCs w:val="28"/>
                <w:u w:val="single"/>
              </w:rPr>
              <w:br/>
            </w:r>
            <w:r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                           шифр Виженера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ab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begin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instrText xml:space="preserve"> PAGEREF _Toc157353577 \h </w:instrTex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separate"/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t>14</w:t>
            </w:r>
            <w:r>
              <w:rPr>
                <w:rStyle w:val="a3"/>
                <w:rFonts w:ascii="Times New Roman" w:hAnsi="Times New Roman" w:cs="Times New Roman"/>
                <w:noProof/>
                <w:webHidden/>
                <w:color w:val="auto"/>
                <w:sz w:val="28"/>
                <w:szCs w:val="28"/>
              </w:rPr>
              <w:fldChar w:fldCharType="end"/>
            </w:r>
          </w:hyperlink>
        </w:p>
        <w:p w14:paraId="560F281B" w14:textId="77777777" w:rsidR="00D54C4F" w:rsidRDefault="00D54C4F" w:rsidP="00D54C4F">
          <w:pPr>
            <w:pStyle w:val="21"/>
            <w:jc w:val="left"/>
          </w:pPr>
          <w:r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E826BB4" w14:textId="77777777" w:rsidR="00D54C4F" w:rsidRDefault="00D54C4F" w:rsidP="00D54C4F">
      <w:pPr>
        <w:pStyle w:val="a4"/>
        <w:spacing w:line="240" w:lineRule="auto"/>
        <w:jc w:val="center"/>
        <w:rPr>
          <w:lang w:val="en-US"/>
        </w:rPr>
      </w:pPr>
    </w:p>
    <w:p w14:paraId="0C6A8E58" w14:textId="77777777" w:rsidR="00D54C4F" w:rsidRDefault="00D54C4F" w:rsidP="00D54C4F">
      <w:pPr>
        <w:spacing w:after="0"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EE3710D" w14:textId="77777777" w:rsidR="00D54C4F" w:rsidRDefault="00D54C4F" w:rsidP="00D54C4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674EA93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1" w:name="_Toc157353562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1 ПОСТАНОВКА ЗАДАЧИ</w:t>
      </w:r>
      <w:bookmarkEnd w:id="1"/>
    </w:p>
    <w:p w14:paraId="6E57BDC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1853DC" w14:textId="77777777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выполнения лабораторной работы является изучения теоретических сведений о шифре Цезаря и шифре Виженера, а также создание программ, читающих данные из файла и шифрующие (дешифрующие) их с помощью шифра Цезаря и шифра Виженера. </w:t>
      </w:r>
    </w:p>
    <w:p w14:paraId="3B55ED5F" w14:textId="77777777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A80362B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2" w:name="_Toc157353563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2 КРАТКИЕ ТЕОРЕТИЧЕСКИЕ СВЕДЕНИЯ</w:t>
      </w:r>
      <w:bookmarkEnd w:id="2"/>
    </w:p>
    <w:p w14:paraId="53AAF59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14:paraId="609CD096" w14:textId="77777777" w:rsidR="00D54C4F" w:rsidRDefault="00D54C4F" w:rsidP="00D54C4F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157353564"/>
      <w:r>
        <w:rPr>
          <w:rFonts w:ascii="Times New Roman" w:hAnsi="Times New Roman" w:cs="Times New Roman"/>
          <w:color w:val="auto"/>
          <w:sz w:val="28"/>
          <w:szCs w:val="28"/>
        </w:rPr>
        <w:t>2.1 Шифр Цезаря</w:t>
      </w:r>
      <w:bookmarkEnd w:id="3"/>
    </w:p>
    <w:p w14:paraId="7AFAFAC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974BBC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Цезаря, также известный, ка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фр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двига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 Цезар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 w14:paraId="5E53ABF6" w14:textId="4A5EF8E3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Цезаря – это вид шифра подстановки, в котором каждый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открытом тексте заменяется символом</w:t>
      </w:r>
      <w:r w:rsidR="00AF208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ходящимся на некотором постоянном числе позиций левее или правее него в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фавите. Например, в шифре со сдвигом 4 «А» была бы заменена на «Г», «Б» станет «Д», и так далее.</w:t>
      </w:r>
    </w:p>
    <w:p w14:paraId="4AF8D5D5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назван в честь римского император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 w14:paraId="4730219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фр Виженера, и все ещё имеет современное приложение в систем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OT13. Как и вс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ноалфавитные шифры, шифр Цезаря легко взламывается и не имеет практически никакого применения на практике.</w:t>
      </w:r>
    </w:p>
    <w:p w14:paraId="1C84CC0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94419F" w14:textId="173AE589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F50AFD" wp14:editId="50BA5425">
            <wp:extent cx="3028950" cy="1266825"/>
            <wp:effectExtent l="0" t="0" r="0" b="9525"/>
            <wp:docPr id="10" name="Рисунок 10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64E20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0FE18A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Шифр Цезаря</w:t>
      </w:r>
    </w:p>
    <w:p w14:paraId="4A4C42A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b/>
          <w:iCs/>
          <w:sz w:val="28"/>
          <w:szCs w:val="28"/>
        </w:rPr>
      </w:pPr>
    </w:p>
    <w:p w14:paraId="6AA5BA23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>
        <w:rPr>
          <w:rFonts w:ascii="Times New Roman" w:eastAsia="Calibri" w:hAnsi="Times New Roman" w:cs="Times New Roman"/>
          <w:sz w:val="28"/>
          <w:szCs w:val="28"/>
        </w:rPr>
        <w:t>модульной арифмети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2E2B6C4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8A662D" w14:textId="0113D625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B37CAD" wp14:editId="0D7949E0">
            <wp:extent cx="1781175" cy="200025"/>
            <wp:effectExtent l="0" t="0" r="9525" b="9525"/>
            <wp:docPr id="9" name="Рисунок 9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EB89F" w14:textId="27DB087C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0C2E0EC" wp14:editId="0139F790">
            <wp:extent cx="2152650" cy="200025"/>
            <wp:effectExtent l="0" t="0" r="0" b="9525"/>
            <wp:docPr id="8" name="Рисунок 8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D715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731989" w14:textId="2BFB1F00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3BA30A" wp14:editId="4D074BFE">
            <wp:extent cx="104775" cy="85725"/>
            <wp:effectExtent l="0" t="0" r="9525" b="9525"/>
            <wp:docPr id="7" name="Рисунок 7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~x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символ открытого текста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EA804A" wp14:editId="28FCD361">
            <wp:extent cx="95250" cy="123825"/>
            <wp:effectExtent l="0" t="0" r="0" b="9525"/>
            <wp:docPr id="6" name="Рисунок 6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~y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символ шифрованного текста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485F90" wp14:editId="7C0F4A8B">
            <wp:extent cx="114300" cy="85725"/>
            <wp:effectExtent l="0" t="0" r="0" b="9525"/>
            <wp:docPr id="5" name="Рисунок 5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~n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ощность</w:t>
      </w:r>
      <w:r>
        <w:rPr>
          <w:rFonts w:ascii="Times New Roman" w:hAnsi="Times New Roman" w:cs="Times New Roman"/>
          <w:sz w:val="28"/>
          <w:szCs w:val="28"/>
        </w:rPr>
        <w:t xml:space="preserve"> алфавита, а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86F87F" wp14:editId="1C1F9DE4">
            <wp:extent cx="85725" cy="133350"/>
            <wp:effectExtent l="0" t="0" r="9525" b="0"/>
            <wp:docPr id="4" name="Рисунок 4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~k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– ключ.</w:t>
      </w:r>
    </w:p>
    <w:p w14:paraId="33A7764F" w14:textId="77777777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точки зрения математики шифр Цезаря является частным случаем </w:t>
      </w:r>
      <w:r>
        <w:rPr>
          <w:rFonts w:ascii="Times New Roman" w:eastAsia="Calibri" w:hAnsi="Times New Roman" w:cs="Times New Roman"/>
          <w:sz w:val="28"/>
          <w:szCs w:val="28"/>
        </w:rPr>
        <w:t>аффинного шиф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7290DD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82C31CB" w14:textId="77777777" w:rsidR="00D54C4F" w:rsidRDefault="00D54C4F" w:rsidP="00D54C4F">
      <w:pPr>
        <w:pStyle w:val="2"/>
        <w:spacing w:before="0"/>
        <w:ind w:firstLine="709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4" w:name="_Toc157353565"/>
      <w:r>
        <w:rPr>
          <w:rFonts w:ascii="Times New Roman" w:hAnsi="Times New Roman" w:cs="Times New Roman"/>
          <w:color w:val="auto"/>
          <w:sz w:val="28"/>
          <w:szCs w:val="28"/>
        </w:rPr>
        <w:t>2.2 Шифр Виженера</w:t>
      </w:r>
      <w:bookmarkEnd w:id="4"/>
    </w:p>
    <w:p w14:paraId="327F2BD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C18A95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ифр Виженера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tabula recta или квадрат (таблица) Виженера. Применительно к латинскому алфавиту таблица Виженера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</w:t>
      </w:r>
    </w:p>
    <w:p w14:paraId="42EE47CD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TTACKATDAWN</w:t>
      </w:r>
    </w:p>
    <w:p w14:paraId="4A455CDD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</w:t>
      </w:r>
    </w:p>
    <w:p w14:paraId="6208588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EMONLEMONLE</w:t>
      </w:r>
    </w:p>
    <w:p w14:paraId="75386557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Виженера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:</w:t>
      </w:r>
    </w:p>
    <w:p w14:paraId="0F94ACF3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 Исходный текст:            ATTACKATDAWN</w:t>
      </w:r>
    </w:p>
    <w:p w14:paraId="55BBA0F2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 Ключ:                              LEMONLEMONLE</w:t>
      </w:r>
    </w:p>
    <w:p w14:paraId="1A1A465F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 Зашифрованный текст: LXFOPVEFRNHR</w:t>
      </w:r>
    </w:p>
    <w:p w14:paraId="7D0A77E9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A717D7" w14:textId="3076ADDA" w:rsidR="00D54C4F" w:rsidRDefault="00D54C4F" w:rsidP="00D54C4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F7EA2B" wp14:editId="1109212B">
            <wp:extent cx="2147183" cy="2147183"/>
            <wp:effectExtent l="0" t="0" r="5715" b="5715"/>
            <wp:docPr id="3" name="Рисунок 3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195" cy="215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A3FB0" w14:textId="77777777" w:rsidR="00D54C4F" w:rsidRDefault="00D54C4F" w:rsidP="00D54C4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97A1FB3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2 – Квадрат Виженера</w:t>
      </w:r>
    </w:p>
    <w:p w14:paraId="4D1EEAEC" w14:textId="77777777" w:rsidR="00D54C4F" w:rsidRDefault="00D54C4F" w:rsidP="00D54C4F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62731DB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шифровывание производится следующим образом: находим в таблице Виженера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c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=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m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+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k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vanish/>
          <w:sz w:val="28"/>
          <w:szCs w:val="28"/>
        </w:rPr>
        <w:t xml:space="preserve"> (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mod</w:t>
      </w:r>
      <w:r w:rsidRPr="00D54C4F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>
        <w:rPr>
          <w:rFonts w:ascii="Times New Roman" w:hAnsi="Times New Roman" w:cs="Times New Roman"/>
          <w:vanish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vanish/>
          <w:sz w:val="28"/>
          <w:szCs w:val="28"/>
        </w:rPr>
        <w:t xml:space="preserve"> ) </w:t>
      </w:r>
    </w:p>
    <w:p w14:paraId="18B07B66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  <w:lang w:val="en-US"/>
        </w:rPr>
      </w:pPr>
      <w:r>
        <w:rPr>
          <w:rFonts w:ascii="Times New Roman" w:hAnsi="Times New Roman" w:cs="Times New Roman"/>
          <w:vanish/>
          <w:sz w:val="28"/>
          <w:szCs w:val="28"/>
          <w:lang w:val="en-US"/>
        </w:rPr>
        <w:t xml:space="preserve">m j = c j − k j ( mod n ) </w:t>
      </w:r>
    </w:p>
    <w:p w14:paraId="457AAD8E" w14:textId="77777777" w:rsidR="00D54C4F" w:rsidRDefault="00D54C4F" w:rsidP="00D54C4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слова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</w:t>
      </w:r>
    </w:p>
    <w:p w14:paraId="0E60EE97" w14:textId="77777777" w:rsidR="00D54C4F" w:rsidRDefault="00D54C4F" w:rsidP="00D54C4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ADCDB4" w14:textId="77777777" w:rsidR="00D54C4F" w:rsidRDefault="00D54C4F" w:rsidP="00D54C4F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5" w:name="_Toc157353566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3 РЕЗУЛЬТАТЫ ВЫПОЛНЕНИЯ ЛАБОРАТОРНОЙ </w:t>
      </w:r>
      <w:r>
        <w:rPr>
          <w:rFonts w:ascii="Times New Roman" w:hAnsi="Times New Roman" w:cs="Times New Roman"/>
          <w:color w:val="auto"/>
          <w:sz w:val="32"/>
          <w:szCs w:val="32"/>
        </w:rPr>
        <w:br/>
        <w:t>            РАБОТЫ</w:t>
      </w:r>
      <w:bookmarkEnd w:id="5"/>
    </w:p>
    <w:p w14:paraId="21B94ABC" w14:textId="77777777" w:rsidR="00D54C4F" w:rsidRDefault="00D54C4F" w:rsidP="00D54C4F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5C74C7B1" w14:textId="198EA8CC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3572C6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572C6">
        <w:rPr>
          <w:rFonts w:ascii="Times New Roman" w:hAnsi="Times New Roman" w:cs="Times New Roman"/>
          <w:sz w:val="28"/>
          <w:szCs w:val="28"/>
        </w:rPr>
        <w:t>реализованы</w:t>
      </w:r>
      <w:r>
        <w:rPr>
          <w:rFonts w:ascii="Times New Roman" w:hAnsi="Times New Roman" w:cs="Times New Roman"/>
          <w:sz w:val="28"/>
          <w:szCs w:val="28"/>
        </w:rPr>
        <w:t xml:space="preserve"> два приложения, которые шифруют текст из файла при помощи шифра Цезаря и шифра Виженера</w:t>
      </w:r>
      <w:r w:rsidR="003572C6">
        <w:rPr>
          <w:rFonts w:ascii="Times New Roman" w:hAnsi="Times New Roman" w:cs="Times New Roman"/>
          <w:sz w:val="28"/>
          <w:szCs w:val="28"/>
        </w:rPr>
        <w:t xml:space="preserve">, а </w:t>
      </w:r>
      <w:r w:rsidR="00BC6F2B">
        <w:rPr>
          <w:rFonts w:ascii="Times New Roman" w:hAnsi="Times New Roman" w:cs="Times New Roman"/>
          <w:sz w:val="28"/>
          <w:szCs w:val="28"/>
        </w:rPr>
        <w:t>после</w:t>
      </w:r>
      <w:r w:rsidR="003572C6">
        <w:rPr>
          <w:rFonts w:ascii="Times New Roman" w:hAnsi="Times New Roman" w:cs="Times New Roman"/>
          <w:sz w:val="28"/>
          <w:szCs w:val="28"/>
        </w:rPr>
        <w:t xml:space="preserve"> выводят результаты</w:t>
      </w:r>
      <w:r w:rsidR="007A007D">
        <w:rPr>
          <w:rFonts w:ascii="Times New Roman" w:hAnsi="Times New Roman" w:cs="Times New Roman"/>
          <w:sz w:val="28"/>
          <w:szCs w:val="28"/>
        </w:rPr>
        <w:t xml:space="preserve"> шифровки и дешифровки</w:t>
      </w:r>
      <w:r w:rsidR="003572C6">
        <w:rPr>
          <w:rFonts w:ascii="Times New Roman" w:hAnsi="Times New Roman" w:cs="Times New Roman"/>
          <w:sz w:val="28"/>
          <w:szCs w:val="28"/>
        </w:rPr>
        <w:t xml:space="preserve"> обратно в файл</w:t>
      </w:r>
      <w:r w:rsidR="006E035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. Блок схемы алгоритмов, реализующих шифр Цезаря и шифр Виженера, представлены в приложения Б и В соответственно.</w:t>
      </w:r>
    </w:p>
    <w:p w14:paraId="071DB063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048CB3" w14:textId="77777777" w:rsidR="00D54C4F" w:rsidRDefault="00D54C4F" w:rsidP="00D54C4F">
      <w:pPr>
        <w:pStyle w:val="2"/>
        <w:spacing w:before="0"/>
        <w:ind w:firstLine="709"/>
        <w:jc w:val="both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6" w:name="_Toc157353567"/>
      <w:r>
        <w:rPr>
          <w:rFonts w:ascii="Times New Roman" w:hAnsi="Times New Roman" w:cs="Times New Roman"/>
          <w:color w:val="auto"/>
          <w:sz w:val="28"/>
          <w:szCs w:val="28"/>
        </w:rPr>
        <w:t>3.1 Шифрование (дешифрование) текста при помощи шифра Цезаря</w:t>
      </w:r>
      <w:bookmarkEnd w:id="6"/>
    </w:p>
    <w:p w14:paraId="5E96747C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FFA17F" w14:textId="5E9E599E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пуске программы пользователю предоставляется </w:t>
      </w:r>
      <w:r w:rsidR="005C1896">
        <w:rPr>
          <w:rFonts w:ascii="Times New Roman" w:hAnsi="Times New Roman" w:cs="Times New Roman"/>
          <w:sz w:val="28"/>
          <w:szCs w:val="28"/>
        </w:rPr>
        <w:t>возможность</w:t>
      </w:r>
      <w:r>
        <w:rPr>
          <w:rFonts w:ascii="Times New Roman" w:hAnsi="Times New Roman" w:cs="Times New Roman"/>
          <w:sz w:val="28"/>
          <w:szCs w:val="28"/>
        </w:rPr>
        <w:t xml:space="preserve"> ввести </w:t>
      </w:r>
      <w:r w:rsidR="005C1896">
        <w:rPr>
          <w:rFonts w:ascii="Times New Roman" w:hAnsi="Times New Roman" w:cs="Times New Roman"/>
          <w:sz w:val="28"/>
          <w:szCs w:val="28"/>
        </w:rPr>
        <w:t xml:space="preserve">числовой </w:t>
      </w:r>
      <w:r>
        <w:rPr>
          <w:rFonts w:ascii="Times New Roman" w:hAnsi="Times New Roman" w:cs="Times New Roman"/>
          <w:sz w:val="28"/>
          <w:szCs w:val="28"/>
        </w:rPr>
        <w:t xml:space="preserve">ключ, по которому будет происходить сдвиг. Ключ может быть как положительным, так и отрицательным. При положительном ключе сдвиг будет происходить вправо на указанное число позиций. При отрицательном ключе сдвиг будет происходить влево. </w:t>
      </w:r>
      <w:r w:rsidR="005C1896">
        <w:rPr>
          <w:rFonts w:ascii="Times New Roman" w:hAnsi="Times New Roman" w:cs="Times New Roman"/>
          <w:sz w:val="28"/>
          <w:szCs w:val="28"/>
        </w:rPr>
        <w:t xml:space="preserve">При ключе, равном нулю, сдвига не будет происходить. </w:t>
      </w:r>
      <w:r>
        <w:rPr>
          <w:rFonts w:ascii="Times New Roman" w:hAnsi="Times New Roman" w:cs="Times New Roman"/>
          <w:sz w:val="28"/>
          <w:szCs w:val="28"/>
        </w:rPr>
        <w:t>Результат работы программы предоставлен на рисунке 3.1.</w:t>
      </w:r>
    </w:p>
    <w:p w14:paraId="05E366EC" w14:textId="77777777" w:rsidR="00D54C4F" w:rsidRDefault="00D54C4F" w:rsidP="00D54C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F020C8" w14:textId="15931F10" w:rsidR="00D54C4F" w:rsidRDefault="005C1896" w:rsidP="00D54C4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C189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81B734B" wp14:editId="6022CCDA">
            <wp:extent cx="5696745" cy="104789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68993" w14:textId="77777777" w:rsidR="00D54C4F" w:rsidRDefault="00D54C4F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73789C0C" w14:textId="77777777" w:rsidR="00D54C4F" w:rsidRDefault="00D54C4F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1 – Результат работы программы, реализующей шифр Цезаря</w:t>
      </w:r>
    </w:p>
    <w:p w14:paraId="75077BC8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3B249893" w14:textId="77777777" w:rsidR="00D54C4F" w:rsidRDefault="00D54C4F" w:rsidP="00D54C4F">
      <w:pPr>
        <w:pStyle w:val="2"/>
        <w:ind w:firstLine="709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</w:pPr>
      <w:bookmarkStart w:id="7" w:name="_Toc157353568"/>
      <w:bookmarkStart w:id="8" w:name="_Hlk146619776"/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3.2 Шифрование (дешифрование) текста при помощи шифра 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br/>
        <w:t>                Виженера</w:t>
      </w:r>
      <w:bookmarkEnd w:id="7"/>
    </w:p>
    <w:p w14:paraId="05FE0F0E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7E9442C8" w14:textId="25189542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запуске программы пользователю предоставляется </w:t>
      </w:r>
      <w:r w:rsidR="005C1896">
        <w:rPr>
          <w:rFonts w:ascii="Times New Roman" w:eastAsia="Times New Roman" w:hAnsi="Times New Roman" w:cs="Times New Roman"/>
          <w:sz w:val="28"/>
          <w:szCs w:val="28"/>
        </w:rPr>
        <w:t>возможнос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вести ключ, который является словом или набором символов. Результат работы программы представлен на рисунке 3.2.</w:t>
      </w:r>
    </w:p>
    <w:p w14:paraId="18D2E36D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D6B8E4F" w14:textId="25364159" w:rsidR="00D54C4F" w:rsidRDefault="005C1896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5C1896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2D75C096" wp14:editId="1969F863">
            <wp:extent cx="5763429" cy="123842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F5200" w14:textId="77777777" w:rsidR="00D54C4F" w:rsidRDefault="00D54C4F" w:rsidP="00D54C4F">
      <w:pPr>
        <w:spacing w:after="0" w:line="240" w:lineRule="auto"/>
        <w:ind w:firstLine="709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239BA04" w14:textId="77777777" w:rsidR="00D54C4F" w:rsidRDefault="00D54C4F" w:rsidP="00D54C4F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.2 – Результат работы программы, реализующей шифр Виженера</w:t>
      </w:r>
    </w:p>
    <w:bookmarkEnd w:id="8"/>
    <w:p w14:paraId="5BA21A7F" w14:textId="77777777" w:rsidR="00D54C4F" w:rsidRDefault="00D54C4F" w:rsidP="00D54C4F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4DF5B51" w14:textId="77777777" w:rsidR="00D54C4F" w:rsidRDefault="00D54C4F" w:rsidP="00D54C4F">
      <w:pPr>
        <w:pStyle w:val="2"/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9" w:name="_Toc157353569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ВЫВОДЫ</w:t>
      </w:r>
      <w:bookmarkEnd w:id="9"/>
    </w:p>
    <w:p w14:paraId="37BF22D2" w14:textId="77777777" w:rsidR="00D54C4F" w:rsidRDefault="00D54C4F" w:rsidP="00D54C4F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AA79773" w14:textId="7A67FB6F" w:rsidR="00D54C4F" w:rsidRDefault="00D54C4F" w:rsidP="00D54C4F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ходе выполнения лабораторной работы были изучены теоретические сведения о шифре Цезаря и шифре Виженера, а также были созданы программы, читающие данные из файла и шифрующие (дешифрующие) и</w:t>
      </w:r>
      <w:r w:rsidR="00772D47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 помощью шифры Цезаря и шифра Виженера</w:t>
      </w:r>
      <w:r w:rsidR="00772D47">
        <w:rPr>
          <w:rFonts w:ascii="Times New Roman" w:eastAsia="Times New Roman" w:hAnsi="Times New Roman" w:cs="Times New Roman"/>
          <w:sz w:val="28"/>
          <w:szCs w:val="28"/>
        </w:rPr>
        <w:t>, а также предоставляющие результат в выходные файлы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69E35B" w14:textId="77777777" w:rsidR="00D54C4F" w:rsidRDefault="00D54C4F" w:rsidP="00D54C4F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5B43E5F6" w14:textId="77777777" w:rsidR="00D54C4F" w:rsidRDefault="00D54C4F" w:rsidP="00D54C4F">
      <w:pPr>
        <w:spacing w:after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А</w:t>
      </w:r>
    </w:p>
    <w:p w14:paraId="56D9E848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0" w:name="_Toc145670725"/>
      <w:bookmarkStart w:id="11" w:name="_Toc146622153"/>
      <w:bookmarkStart w:id="12" w:name="_Toc157353570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Start w:id="13" w:name="_Hlk146619354"/>
      <w:bookmarkEnd w:id="10"/>
      <w:bookmarkEnd w:id="11"/>
      <w:bookmarkEnd w:id="12"/>
    </w:p>
    <w:p w14:paraId="00B0EACD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4" w:name="_Toc145670726"/>
      <w:bookmarkStart w:id="15" w:name="_Toc146622154"/>
      <w:bookmarkStart w:id="16" w:name="_Toc157353571"/>
      <w:r>
        <w:rPr>
          <w:rFonts w:ascii="Times New Roman" w:hAnsi="Times New Roman" w:cs="Times New Roman"/>
          <w:color w:val="auto"/>
          <w:sz w:val="32"/>
          <w:szCs w:val="32"/>
        </w:rPr>
        <w:t>Листинг кода</w:t>
      </w:r>
      <w:bookmarkEnd w:id="14"/>
      <w:bookmarkEnd w:id="15"/>
      <w:bookmarkEnd w:id="16"/>
    </w:p>
    <w:p w14:paraId="1E2C6961" w14:textId="77777777" w:rsidR="00D54C4F" w:rsidRDefault="00D54C4F" w:rsidP="00D54C4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8D37CD7" w14:textId="77777777" w:rsidR="00D54C4F" w:rsidRDefault="00D54C4F" w:rsidP="00D54C4F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Листинг 1 – Программный код алгоритма шифра Цезаря</w:t>
      </w:r>
    </w:p>
    <w:bookmarkEnd w:id="13"/>
    <w:p w14:paraId="76699BBB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def caesar_cipher_encrypt(text, shift):</w:t>
      </w:r>
    </w:p>
    <w:p w14:paraId="4C88592E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encrypted_text = ''</w:t>
      </w:r>
    </w:p>
    <w:p w14:paraId="25D22A7B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for char in text:</w:t>
      </w:r>
    </w:p>
    <w:p w14:paraId="0AB47253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if char.isalpha():</w:t>
      </w:r>
    </w:p>
    <w:p w14:paraId="4792922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shifted = ord(char) + (shift % 26)</w:t>
      </w:r>
    </w:p>
    <w:p w14:paraId="5CFCA366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if char.islower():</w:t>
      </w:r>
    </w:p>
    <w:p w14:paraId="63156EB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if shifted &gt; ord('z'):</w:t>
      </w:r>
    </w:p>
    <w:p w14:paraId="484593E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-= 26</w:t>
      </w:r>
    </w:p>
    <w:p w14:paraId="3048304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elif shifted &lt; ord('a'):</w:t>
      </w:r>
    </w:p>
    <w:p w14:paraId="5C70FD7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+= 26</w:t>
      </w:r>
    </w:p>
    <w:p w14:paraId="75B7B63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elif char.isupper():</w:t>
      </w:r>
    </w:p>
    <w:p w14:paraId="23D7020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if shifted &gt; ord('Z'):</w:t>
      </w:r>
    </w:p>
    <w:p w14:paraId="0A748A8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-= 26</w:t>
      </w:r>
    </w:p>
    <w:p w14:paraId="33F400D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elif shifted &lt; ord('A'):</w:t>
      </w:r>
    </w:p>
    <w:p w14:paraId="32D0113E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        shifted += 26</w:t>
      </w:r>
    </w:p>
    <w:p w14:paraId="73323DA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encrypted_text += chr(shifted)</w:t>
      </w:r>
    </w:p>
    <w:p w14:paraId="6974307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29744EB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    encrypted_text += char</w:t>
      </w:r>
    </w:p>
    <w:p w14:paraId="6DFCF4F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return encrypted_text</w:t>
      </w:r>
    </w:p>
    <w:p w14:paraId="013E931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def caesar_cipher_decrypt(encrypted_text, shift):</w:t>
      </w:r>
    </w:p>
    <w:p w14:paraId="589C7A71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return caesar_cipher_encrypt(encrypted_text, -shift)</w:t>
      </w:r>
    </w:p>
    <w:p w14:paraId="0AEAE972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def encrypt_file_caesar(input_file, output_file, shift):</w:t>
      </w:r>
    </w:p>
    <w:p w14:paraId="710A7B9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input_file, 'r') as file:</w:t>
      </w:r>
    </w:p>
    <w:p w14:paraId="3A34B4D4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text = file.read()</w:t>
      </w:r>
    </w:p>
    <w:p w14:paraId="1309F752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encrypted_text = caesar_cipher_encrypt(text, shift)</w:t>
      </w:r>
    </w:p>
    <w:p w14:paraId="0061B12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output_file, 'w') as file:</w:t>
      </w:r>
    </w:p>
    <w:p w14:paraId="3ED5C6A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file.write(encrypted_text)</w:t>
      </w:r>
    </w:p>
    <w:p w14:paraId="58371554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def decrypt_file_caesar(input_file, output_file, shift):</w:t>
      </w:r>
    </w:p>
    <w:p w14:paraId="543A12DA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input_file, 'r') as file:</w:t>
      </w:r>
    </w:p>
    <w:p w14:paraId="52F21F2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encrypted_text = file.read()</w:t>
      </w:r>
    </w:p>
    <w:p w14:paraId="2DA1A223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decrypted_text = caesar_cipher_decrypt(encrypted_text, shift)</w:t>
      </w:r>
    </w:p>
    <w:p w14:paraId="2CD5EE6F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with open(output_file, 'w') as file:</w:t>
      </w:r>
    </w:p>
    <w:p w14:paraId="2628EA5F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file.write(decrypted_text)</w:t>
      </w:r>
    </w:p>
    <w:p w14:paraId="4BC8315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input_file = 'files/input.txt'</w:t>
      </w:r>
    </w:p>
    <w:p w14:paraId="5A196A9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output_file = 'files/encrypted_caesar.txt'</w:t>
      </w:r>
    </w:p>
    <w:p w14:paraId="71F8BE48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while True:</w:t>
      </w:r>
    </w:p>
    <w:p w14:paraId="6EA8C0D9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shift = input("Enter shift for Caesar: ")</w:t>
      </w:r>
    </w:p>
    <w:p w14:paraId="5AFB25D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FE871D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shift=int(shift)</w:t>
      </w:r>
    </w:p>
    <w:p w14:paraId="4363334C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break</w:t>
      </w:r>
    </w:p>
    <w:p w14:paraId="4FB3B277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except ValueError:</w:t>
      </w:r>
    </w:p>
    <w:p w14:paraId="3BD2607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 xml:space="preserve">        print("Error: enter correct number")</w:t>
      </w:r>
    </w:p>
    <w:p w14:paraId="0D67B930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encrypt_file_caesar(input_file, output_file, shift)</w:t>
      </w:r>
    </w:p>
    <w:p w14:paraId="04588DED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07384">
        <w:rPr>
          <w:rFonts w:ascii="Courier New" w:hAnsi="Courier New" w:cs="Courier New"/>
          <w:sz w:val="20"/>
          <w:szCs w:val="20"/>
          <w:lang w:val="en-US"/>
        </w:rPr>
        <w:t>decrypt_file_caesar(output_file, 'files/decrypted_caesar.txt', shift)</w:t>
      </w:r>
    </w:p>
    <w:p w14:paraId="4B5FB960" w14:textId="18D13FAE" w:rsidR="00D54C4F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07384">
        <w:rPr>
          <w:rFonts w:ascii="Courier New" w:hAnsi="Courier New" w:cs="Courier New"/>
          <w:sz w:val="20"/>
          <w:szCs w:val="20"/>
        </w:rPr>
        <w:t>print("Done!")</w:t>
      </w:r>
    </w:p>
    <w:p w14:paraId="2E84B035" w14:textId="77777777" w:rsidR="00807384" w:rsidRPr="00807384" w:rsidRDefault="00807384" w:rsidP="008073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257741D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2 – Программный код алгоритма шифра Виженера</w:t>
      </w:r>
    </w:p>
    <w:p w14:paraId="40D98DC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def vigenere_cipher_encrypt(plain_text, key):</w:t>
      </w:r>
    </w:p>
    <w:p w14:paraId="7521E8E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encrypted_text = ''</w:t>
      </w:r>
    </w:p>
    <w:p w14:paraId="30F0FAA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key_length = len(key)</w:t>
      </w:r>
    </w:p>
    <w:p w14:paraId="27CCA19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for i, char in enumerate(plain_text):</w:t>
      </w:r>
    </w:p>
    <w:p w14:paraId="705F5420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if char.isalpha():</w:t>
      </w:r>
    </w:p>
    <w:p w14:paraId="142B33A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key_shift = ord(key[i % key_length].lower()) - ord('a')</w:t>
      </w:r>
    </w:p>
    <w:p w14:paraId="58697A6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if char.islower():</w:t>
      </w:r>
    </w:p>
    <w:p w14:paraId="6189174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ord(char) - ord('a') + key_shift) % 26 + ord('a')</w:t>
      </w:r>
    </w:p>
    <w:p w14:paraId="6350086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elif char.isupper():</w:t>
      </w:r>
    </w:p>
    <w:p w14:paraId="105EC43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ord(char) - ord('A') + key_shift) % 26 + ord('A')</w:t>
      </w:r>
    </w:p>
    <w:p w14:paraId="1E9B1ED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encrypted_text += chr(shifted)</w:t>
      </w:r>
    </w:p>
    <w:p w14:paraId="3FFA1CC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792EEAD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encrypted_text += char</w:t>
      </w:r>
    </w:p>
    <w:p w14:paraId="417E56F5" w14:textId="439118DD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return encrypted_text</w:t>
      </w:r>
    </w:p>
    <w:p w14:paraId="26DAC2B5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def vigenere_cipher_decrypt(encrypted_text, key):</w:t>
      </w:r>
    </w:p>
    <w:p w14:paraId="316C5B1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decrypted_text = ''</w:t>
      </w:r>
    </w:p>
    <w:p w14:paraId="24EF6A2F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key_length = len(key)</w:t>
      </w:r>
    </w:p>
    <w:p w14:paraId="0FC944F9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for i, char in enumerate(encrypted_text):</w:t>
      </w:r>
    </w:p>
    <w:p w14:paraId="3767CB4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if char.isalpha():</w:t>
      </w:r>
    </w:p>
    <w:p w14:paraId="23EDBC2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key_shift = ord(key[i % key_length].lower()) - ord('a')</w:t>
      </w:r>
    </w:p>
    <w:p w14:paraId="72572251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if char.islower():</w:t>
      </w:r>
    </w:p>
    <w:p w14:paraId="13CC5F96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ord(char) - ord('a') - key_shift) % 26 + ord('a')</w:t>
      </w:r>
    </w:p>
    <w:p w14:paraId="227BAF2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elif char.isupper():</w:t>
      </w:r>
    </w:p>
    <w:p w14:paraId="7DFBEED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    shifted = (ord(char) - ord('A') - key_shift) % 26 + ord('A')</w:t>
      </w:r>
    </w:p>
    <w:p w14:paraId="4507AA3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decrypted_text += chr(shifted)</w:t>
      </w:r>
    </w:p>
    <w:p w14:paraId="5219EBA7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4772402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    decrypted_text += char</w:t>
      </w:r>
    </w:p>
    <w:p w14:paraId="05150EB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return decrypted_text</w:t>
      </w:r>
    </w:p>
    <w:p w14:paraId="090F082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def encrypt_file_vigenere(input_file, output_file, key):</w:t>
      </w:r>
    </w:p>
    <w:p w14:paraId="20B8928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input_file, 'r') as file:</w:t>
      </w:r>
    </w:p>
    <w:p w14:paraId="63D99D54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text = file.read()</w:t>
      </w:r>
    </w:p>
    <w:p w14:paraId="2E759561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encrypted_text = vigenere_cipher_encrypt(text, key)</w:t>
      </w:r>
    </w:p>
    <w:p w14:paraId="6FF0795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output_file, 'w') as file:</w:t>
      </w:r>
    </w:p>
    <w:p w14:paraId="776CB76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file.write(encrypted_text)</w:t>
      </w:r>
    </w:p>
    <w:p w14:paraId="6FC52B05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def decrypt_file_vigenere(input_file, output_file, key):</w:t>
      </w:r>
    </w:p>
    <w:p w14:paraId="7A1045F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input_file, 'r') as file:</w:t>
      </w:r>
    </w:p>
    <w:p w14:paraId="5D59FFC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encrypted_text = file.read()</w:t>
      </w:r>
    </w:p>
    <w:p w14:paraId="60B59143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decrypted_text = vigenere_cipher_decrypt(encrypted_text, key)</w:t>
      </w:r>
    </w:p>
    <w:p w14:paraId="3092A4B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with open(output_file, 'w') as file:</w:t>
      </w:r>
    </w:p>
    <w:p w14:paraId="04C6A1A2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 xml:space="preserve">        file.write(decrypted_text)</w:t>
      </w:r>
    </w:p>
    <w:p w14:paraId="23305B2C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input_file = 'files/input.txt'</w:t>
      </w:r>
    </w:p>
    <w:p w14:paraId="11267E0E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output_file = 'files/encrypted_vigenere.txt'</w:t>
      </w:r>
    </w:p>
    <w:p w14:paraId="0CBE951D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key = input("Enter key for Vigenere: ")</w:t>
      </w:r>
    </w:p>
    <w:p w14:paraId="58740038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encrypt_file_vigenere(input_file, output_file, key)</w:t>
      </w:r>
    </w:p>
    <w:p w14:paraId="303E80CF" w14:textId="77777777" w:rsidR="00823467" w:rsidRP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decrypt_file_vigenere(output_file, 'files/decrypted_vigenere.txt', key)</w:t>
      </w:r>
    </w:p>
    <w:p w14:paraId="6CD3DA7F" w14:textId="1EFA4AD0" w:rsidR="00823467" w:rsidRDefault="00823467" w:rsidP="008234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23467">
        <w:rPr>
          <w:rFonts w:ascii="Courier New" w:hAnsi="Courier New" w:cs="Courier New"/>
          <w:sz w:val="20"/>
          <w:szCs w:val="20"/>
          <w:lang w:val="en-US"/>
        </w:rPr>
        <w:t>print("Done")</w:t>
      </w:r>
    </w:p>
    <w:p w14:paraId="0314DDBD" w14:textId="528B5CC6" w:rsidR="00823467" w:rsidRDefault="00823467">
      <w:pPr>
        <w:spacing w:after="160" w:line="259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169E189E" w14:textId="77777777" w:rsidR="00D54C4F" w:rsidRP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7" w:name="_Toc157353572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ПРИЛОЖЕНИЕ</w:t>
      </w:r>
      <w:r w:rsidRPr="00D54C4F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>
        <w:rPr>
          <w:rFonts w:ascii="Times New Roman" w:hAnsi="Times New Roman" w:cs="Times New Roman"/>
          <w:color w:val="auto"/>
          <w:sz w:val="32"/>
          <w:szCs w:val="32"/>
        </w:rPr>
        <w:t>Б</w:t>
      </w:r>
      <w:bookmarkEnd w:id="17"/>
    </w:p>
    <w:p w14:paraId="4A232E74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8" w:name="_Toc157353573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18"/>
    </w:p>
    <w:p w14:paraId="42B9F5CD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9" w:name="_Toc157353574"/>
      <w:r>
        <w:rPr>
          <w:rFonts w:ascii="Times New Roman" w:hAnsi="Times New Roman" w:cs="Times New Roman"/>
          <w:color w:val="auto"/>
          <w:sz w:val="32"/>
          <w:szCs w:val="32"/>
        </w:rPr>
        <w:t>Блок схема алгоритма, реализующего шифр Цезаря</w:t>
      </w:r>
      <w:bookmarkEnd w:id="19"/>
    </w:p>
    <w:p w14:paraId="73179542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6AC5F25F" w14:textId="5518E9FE" w:rsidR="00D54C4F" w:rsidRDefault="00DE0595" w:rsidP="00D54C4F">
      <w:pPr>
        <w:autoSpaceDE w:val="0"/>
        <w:autoSpaceDN w:val="0"/>
        <w:adjustRightInd w:val="0"/>
        <w:spacing w:after="0" w:line="240" w:lineRule="auto"/>
        <w:jc w:val="center"/>
      </w:pPr>
      <w:r>
        <w:object w:dxaOrig="8851" w:dyaOrig="10036" w14:anchorId="4E7852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42.5pt;height:501.75pt" o:ole="">
            <v:imagedata r:id="rId25" o:title=""/>
          </v:shape>
          <o:OLEObject Type="Embed" ProgID="Visio.Drawing.15" ShapeID="_x0000_i1079" DrawAspect="Content" ObjectID="_1768256668" r:id="rId26"/>
        </w:object>
      </w:r>
    </w:p>
    <w:p w14:paraId="1AD3EFB0" w14:textId="4F9EED28" w:rsidR="00DE0595" w:rsidRDefault="00DE0595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bookmarkStart w:id="20" w:name="_Toc157353575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44E7AC87" w14:textId="37D5A97D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ПРИЛОЖЕНИЕ В</w:t>
      </w:r>
      <w:bookmarkEnd w:id="20"/>
    </w:p>
    <w:p w14:paraId="06D2A02C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1" w:name="_Toc157353576"/>
      <w:r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End w:id="21"/>
    </w:p>
    <w:p w14:paraId="59576564" w14:textId="77777777" w:rsidR="00D54C4F" w:rsidRDefault="00D54C4F" w:rsidP="00D54C4F">
      <w:pPr>
        <w:pStyle w:val="2"/>
        <w:spacing w:before="0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22" w:name="_Toc157353577"/>
      <w:r>
        <w:rPr>
          <w:rFonts w:ascii="Times New Roman" w:hAnsi="Times New Roman" w:cs="Times New Roman"/>
          <w:color w:val="auto"/>
          <w:sz w:val="32"/>
          <w:szCs w:val="32"/>
        </w:rPr>
        <w:t>Блок схема алгоритма, реализующего шифр Виженера</w:t>
      </w:r>
      <w:bookmarkEnd w:id="22"/>
    </w:p>
    <w:p w14:paraId="08D98A05" w14:textId="77777777" w:rsidR="00D54C4F" w:rsidRDefault="00D54C4F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C908962" w14:textId="42AF73E7" w:rsidR="00D54C4F" w:rsidRDefault="008F02F1" w:rsidP="00D54C4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object w:dxaOrig="8851" w:dyaOrig="10036" w14:anchorId="790F36AE">
          <v:shape id="_x0000_i1077" type="#_x0000_t75" style="width:442.5pt;height:501.75pt" o:ole="">
            <v:imagedata r:id="rId27" o:title=""/>
          </v:shape>
          <o:OLEObject Type="Embed" ProgID="Visio.Drawing.15" ShapeID="_x0000_i1077" DrawAspect="Content" ObjectID="_1768256669" r:id="rId28"/>
        </w:object>
      </w:r>
    </w:p>
    <w:p w14:paraId="152AF2C1" w14:textId="77777777" w:rsidR="00D54C4F" w:rsidRDefault="00D54C4F"/>
    <w:sectPr w:rsidR="00D54C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4C4F"/>
    <w:rsid w:val="003572C6"/>
    <w:rsid w:val="00554991"/>
    <w:rsid w:val="0057346B"/>
    <w:rsid w:val="005C1896"/>
    <w:rsid w:val="006E0352"/>
    <w:rsid w:val="00772D47"/>
    <w:rsid w:val="007A007D"/>
    <w:rsid w:val="00807384"/>
    <w:rsid w:val="00823467"/>
    <w:rsid w:val="00824CF6"/>
    <w:rsid w:val="008F02F1"/>
    <w:rsid w:val="00AF208C"/>
    <w:rsid w:val="00BC6F2B"/>
    <w:rsid w:val="00C37351"/>
    <w:rsid w:val="00D2548F"/>
    <w:rsid w:val="00D54C4F"/>
    <w:rsid w:val="00DE0595"/>
    <w:rsid w:val="00E57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01AEBD"/>
  <w15:chartTrackingRefBased/>
  <w15:docId w15:val="{9EDC3E81-84F9-42A2-BA93-11DC1F121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4C4F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D54C4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54C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D54C4F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styleId="a3">
    <w:name w:val="Hyperlink"/>
    <w:basedOn w:val="a0"/>
    <w:uiPriority w:val="99"/>
    <w:semiHidden/>
    <w:unhideWhenUsed/>
    <w:rsid w:val="00D54C4F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semiHidden/>
    <w:unhideWhenUsed/>
    <w:rsid w:val="00D54C4F"/>
    <w:pPr>
      <w:tabs>
        <w:tab w:val="right" w:leader="dot" w:pos="9345"/>
      </w:tabs>
      <w:spacing w:after="0"/>
      <w:jc w:val="center"/>
    </w:pPr>
  </w:style>
  <w:style w:type="character" w:customStyle="1" w:styleId="10">
    <w:name w:val="Заголовок 1 Знак"/>
    <w:basedOn w:val="a0"/>
    <w:link w:val="1"/>
    <w:uiPriority w:val="9"/>
    <w:rsid w:val="00D54C4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semiHidden/>
    <w:unhideWhenUsed/>
    <w:qFormat/>
    <w:rsid w:val="00D54C4F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customStyle="1" w:styleId="paragraph">
    <w:name w:val="paragraph"/>
    <w:basedOn w:val="a"/>
    <w:rsid w:val="00D54C4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normaltextrun">
    <w:name w:val="normaltextrun"/>
    <w:basedOn w:val="a0"/>
    <w:rsid w:val="00D54C4F"/>
  </w:style>
  <w:style w:type="character" w:customStyle="1" w:styleId="eop">
    <w:name w:val="eop"/>
    <w:basedOn w:val="a0"/>
    <w:rsid w:val="00D54C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638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78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4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5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327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Acer\Downloads\Report1.docx" TargetMode="External"/><Relationship Id="rId13" Type="http://schemas.openxmlformats.org/officeDocument/2006/relationships/hyperlink" Target="file:///C:\Users\Acer\Downloads\Report1.docx" TargetMode="External"/><Relationship Id="rId18" Type="http://schemas.openxmlformats.org/officeDocument/2006/relationships/image" Target="media/image4.png"/><Relationship Id="rId26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21" Type="http://schemas.openxmlformats.org/officeDocument/2006/relationships/image" Target="media/image7.png"/><Relationship Id="rId7" Type="http://schemas.openxmlformats.org/officeDocument/2006/relationships/hyperlink" Target="file:///C:\Users\Acer\Downloads\Report1.docx" TargetMode="External"/><Relationship Id="rId12" Type="http://schemas.openxmlformats.org/officeDocument/2006/relationships/hyperlink" Target="file:///C:\Users\Acer\Downloads\Report1.docx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11.emf"/><Relationship Id="rId2" Type="http://schemas.openxmlformats.org/officeDocument/2006/relationships/settings" Target="settings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hyperlink" Target="file:///C:\Users\Acer\Downloads\Report1.docx" TargetMode="External"/><Relationship Id="rId11" Type="http://schemas.openxmlformats.org/officeDocument/2006/relationships/hyperlink" Target="file:///C:\Users\Acer\Downloads\Report1.docx" TargetMode="External"/><Relationship Id="rId24" Type="http://schemas.openxmlformats.org/officeDocument/2006/relationships/image" Target="media/image10.png"/><Relationship Id="rId5" Type="http://schemas.openxmlformats.org/officeDocument/2006/relationships/hyperlink" Target="file:///C:\Users\Acer\Downloads\Report1.docx" TargetMode="External"/><Relationship Id="rId15" Type="http://schemas.openxmlformats.org/officeDocument/2006/relationships/image" Target="media/image1.png"/><Relationship Id="rId23" Type="http://schemas.openxmlformats.org/officeDocument/2006/relationships/image" Target="media/image9.png"/><Relationship Id="rId28" Type="http://schemas.openxmlformats.org/officeDocument/2006/relationships/package" Target="embeddings/Microsoft_Visio_Drawing1.vsdx"/><Relationship Id="rId10" Type="http://schemas.openxmlformats.org/officeDocument/2006/relationships/hyperlink" Target="file:///C:\Users\Acer\Downloads\Report1.docx" TargetMode="External"/><Relationship Id="rId19" Type="http://schemas.openxmlformats.org/officeDocument/2006/relationships/image" Target="media/image5.png"/><Relationship Id="rId4" Type="http://schemas.openxmlformats.org/officeDocument/2006/relationships/hyperlink" Target="file:///C:\Users\Acer\Downloads\Report1.docx" TargetMode="External"/><Relationship Id="rId9" Type="http://schemas.openxmlformats.org/officeDocument/2006/relationships/hyperlink" Target="file:///C:\Users\Acer\Downloads\Report1.docx" TargetMode="External"/><Relationship Id="rId14" Type="http://schemas.openxmlformats.org/officeDocument/2006/relationships/hyperlink" Target="file:///C:\Users\Acer\Downloads\Report1.docx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12</Pages>
  <Words>1764</Words>
  <Characters>10059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селёва Елизавета Андреевна</dc:creator>
  <cp:keywords/>
  <dc:description/>
  <cp:lastModifiedBy>Киселёва Елизавета Андреевна</cp:lastModifiedBy>
  <cp:revision>16</cp:revision>
  <dcterms:created xsi:type="dcterms:W3CDTF">2024-01-31T13:42:00Z</dcterms:created>
  <dcterms:modified xsi:type="dcterms:W3CDTF">2024-01-31T22:37:00Z</dcterms:modified>
</cp:coreProperties>
</file>